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E77545" w14:textId="2DB266C9" w:rsidR="00DF2A99" w:rsidRDefault="00DF2A99"/>
    <w:p w14:paraId="305381CF" w14:textId="2EFAE2B4" w:rsidR="00ED5899" w:rsidRDefault="00ED5899" w:rsidP="00ED5899">
      <w:pPr>
        <w:pStyle w:val="Heading2"/>
      </w:pPr>
      <w:r>
        <w:t>Lab-2 ER Diagram Exercise – CAR_RENTAL Database</w:t>
      </w:r>
    </w:p>
    <w:p w14:paraId="5BBC29B4" w14:textId="77777777" w:rsidR="00ED5899" w:rsidRDefault="00ED5899" w:rsidP="00ED5899"/>
    <w:p w14:paraId="0B9370CA" w14:textId="1939927C" w:rsidR="00ED5899" w:rsidRPr="0036558B" w:rsidRDefault="00ED5899" w:rsidP="00ED5899">
      <w:r>
        <w:t>Your group should confer to complete the following lab parts initially on the whiteboard. Get instructor approval for each part before moving on.  You will need to capture your solution for each part for submission later.</w:t>
      </w:r>
    </w:p>
    <w:p w14:paraId="60391E0F" w14:textId="39FDE0E4" w:rsidR="00F404D3" w:rsidRDefault="00F404D3">
      <w:r>
        <w:t>A small local car rental agency needs to have a database designed for them.  They have a fleet of cars which can be rented out on a daily or hourly basis. Each car routinely needs service (a maintenance event)</w:t>
      </w:r>
      <w:r w:rsidR="005C4604">
        <w:t>, during which a maintenance procedure may be performed</w:t>
      </w:r>
      <w:r>
        <w:t xml:space="preserve">.  </w:t>
      </w:r>
      <w:r w:rsidR="005C4604">
        <w:t>Develop an ER diagram for each of the scenarios descri</w:t>
      </w:r>
      <w:r w:rsidR="00207503">
        <w:t>b</w:t>
      </w:r>
      <w:r w:rsidR="005C4604">
        <w:t>ed in Parts A through C below, using these data items</w:t>
      </w:r>
      <w:r w:rsidR="00207503">
        <w:t>:</w:t>
      </w:r>
    </w:p>
    <w:p w14:paraId="489BBC4B" w14:textId="77777777" w:rsidR="00F404D3" w:rsidRDefault="00F404D3"/>
    <w:p w14:paraId="494723AB" w14:textId="0A430822" w:rsidR="00986BF4" w:rsidRDefault="00986BF4" w:rsidP="00207503">
      <w:pPr>
        <w:pStyle w:val="ListParagraph"/>
        <w:numPr>
          <w:ilvl w:val="0"/>
          <w:numId w:val="1"/>
        </w:numPr>
      </w:pPr>
      <w:r>
        <w:t>Autos data items: AutoID, Make, Model Year, CurrentMiles, DailyRate, HourlyRate, Available</w:t>
      </w:r>
    </w:p>
    <w:p w14:paraId="33EB8F95" w14:textId="1F31E49E" w:rsidR="00986BF4" w:rsidRDefault="00986BF4" w:rsidP="00207503">
      <w:pPr>
        <w:pStyle w:val="ListParagraph"/>
        <w:numPr>
          <w:ilvl w:val="0"/>
          <w:numId w:val="1"/>
        </w:numPr>
      </w:pPr>
      <w:r>
        <w:t>Customer data items: CustID, LName, FName, MI, Address, Phone, Email</w:t>
      </w:r>
    </w:p>
    <w:p w14:paraId="581C3685" w14:textId="10365047" w:rsidR="00986BF4" w:rsidRDefault="00986BF4" w:rsidP="00207503">
      <w:pPr>
        <w:pStyle w:val="ListParagraph"/>
        <w:numPr>
          <w:ilvl w:val="0"/>
          <w:numId w:val="1"/>
        </w:numPr>
      </w:pPr>
      <w:r>
        <w:t>Maintenance Event data items: MaintID</w:t>
      </w:r>
      <w:r w:rsidR="00F404D3">
        <w:t>, Main</w:t>
      </w:r>
      <w:r w:rsidR="005C4604">
        <w:t>t</w:t>
      </w:r>
      <w:r w:rsidR="00F404D3">
        <w:t xml:space="preserve">Date, </w:t>
      </w:r>
      <w:r w:rsidR="005C4604">
        <w:t>which auto, which mechanic,</w:t>
      </w:r>
      <w:r w:rsidR="00F404D3">
        <w:t xml:space="preserve"> HoursBilled</w:t>
      </w:r>
      <w:r w:rsidR="005C4604">
        <w:t>, which procedure(s)</w:t>
      </w:r>
    </w:p>
    <w:p w14:paraId="12B2711C" w14:textId="77777777" w:rsidR="00F404D3" w:rsidRDefault="00F404D3" w:rsidP="00207503">
      <w:pPr>
        <w:pStyle w:val="ListParagraph"/>
        <w:numPr>
          <w:ilvl w:val="0"/>
          <w:numId w:val="1"/>
        </w:numPr>
      </w:pPr>
      <w:r>
        <w:t>Mechanic data items: MechanicID, LName, FName, MI, Address, Phone, HourlyRate</w:t>
      </w:r>
    </w:p>
    <w:p w14:paraId="653498E2" w14:textId="5C163559" w:rsidR="00F404D3" w:rsidRDefault="00F404D3" w:rsidP="00207503">
      <w:pPr>
        <w:pStyle w:val="ListParagraph"/>
        <w:numPr>
          <w:ilvl w:val="0"/>
          <w:numId w:val="1"/>
        </w:numPr>
      </w:pPr>
      <w:r>
        <w:t xml:space="preserve">Procedure data items: ProcedureID, PName, PDesc, HoursReqd </w:t>
      </w:r>
    </w:p>
    <w:p w14:paraId="1C8F9615" w14:textId="5D3D9990" w:rsidR="00986BF4" w:rsidRDefault="00F404D3" w:rsidP="00207503">
      <w:pPr>
        <w:pStyle w:val="ListParagraph"/>
        <w:numPr>
          <w:ilvl w:val="0"/>
          <w:numId w:val="1"/>
        </w:numPr>
      </w:pPr>
      <w:r>
        <w:t xml:space="preserve">Rental </w:t>
      </w:r>
      <w:r w:rsidR="005C4604">
        <w:t xml:space="preserve">Event </w:t>
      </w:r>
      <w:r>
        <w:t xml:space="preserve">data items: </w:t>
      </w:r>
      <w:r w:rsidR="005C4604">
        <w:t>which auto, which customer</w:t>
      </w:r>
      <w:r>
        <w:t>, OutDate, InDate, OutTime, InTime, MilesOut, MilesIn, TotalRentalCost</w:t>
      </w:r>
    </w:p>
    <w:p w14:paraId="50F19969" w14:textId="5D526698" w:rsidR="00986BF4" w:rsidRDefault="00986BF4">
      <w:r w:rsidRPr="00ED5899">
        <w:rPr>
          <w:b/>
        </w:rPr>
        <w:t>Part A</w:t>
      </w:r>
      <w:r>
        <w:t xml:space="preserve">:  </w:t>
      </w:r>
      <w:r w:rsidR="00207503">
        <w:t>Assume that o</w:t>
      </w:r>
      <w:r>
        <w:t xml:space="preserve">nly one procedure </w:t>
      </w:r>
      <w:r w:rsidR="00207503">
        <w:t>is performed by a single mechanic during a single</w:t>
      </w:r>
      <w:r>
        <w:t xml:space="preserve"> maintenance </w:t>
      </w:r>
      <w:r w:rsidR="00207503">
        <w:t>e</w:t>
      </w:r>
      <w:r>
        <w:t>vent</w:t>
      </w:r>
      <w:r w:rsidR="00C53B87">
        <w:t xml:space="preserve">. </w:t>
      </w:r>
      <w:r w:rsidR="00C53B87" w:rsidRPr="00E53ECE">
        <w:t xml:space="preserve">Draw the basic ER model for the </w:t>
      </w:r>
      <w:r w:rsidR="00C53B87">
        <w:rPr>
          <w:rFonts w:ascii="Source Sans Pro" w:hAnsi="Source Sans Pro" w:cs="Source Sans Pro"/>
          <w:color w:val="201D1E"/>
        </w:rPr>
        <w:t>CAR_RENTAL</w:t>
      </w:r>
      <w:r w:rsidR="00C53B87" w:rsidRPr="00E53ECE">
        <w:t xml:space="preserve"> database using Chen notation</w:t>
      </w:r>
      <w:r w:rsidR="00C53B87">
        <w:t xml:space="preserve">, </w:t>
      </w:r>
      <w:r w:rsidR="00C53B87" w:rsidRPr="0022420F">
        <w:rPr>
          <w:strike/>
        </w:rPr>
        <w:t xml:space="preserve">with cardinality </w:t>
      </w:r>
      <w:r w:rsidR="00C53B87">
        <w:t>and (min, max) notation.</w:t>
      </w:r>
    </w:p>
    <w:p w14:paraId="658D14E7" w14:textId="0936705E" w:rsidR="0051427A" w:rsidRDefault="0051427A"/>
    <w:p w14:paraId="6F18A973" w14:textId="3EA9257A" w:rsidR="0051427A" w:rsidRDefault="0051427A" w:rsidP="0051427A">
      <w:r w:rsidRPr="00ED5899">
        <w:rPr>
          <w:b/>
        </w:rPr>
        <w:t>Part B</w:t>
      </w:r>
      <w:r>
        <w:t>: Using your solution to Part A, revise it to support the assumption that multiple procedures are possible during a single maintenance event, all of which are performed by a single mechanic</w:t>
      </w:r>
      <w:r w:rsidR="00C53B87">
        <w:t xml:space="preserve">. </w:t>
      </w:r>
      <w:r w:rsidR="00C53B87" w:rsidRPr="00E53ECE">
        <w:t xml:space="preserve">Draw the basic ER model for the </w:t>
      </w:r>
      <w:r w:rsidR="00C53B87">
        <w:rPr>
          <w:rFonts w:ascii="Source Sans Pro" w:hAnsi="Source Sans Pro" w:cs="Source Sans Pro"/>
          <w:color w:val="201D1E"/>
        </w:rPr>
        <w:t>CAR_RENTAL</w:t>
      </w:r>
      <w:r w:rsidR="00C53B87" w:rsidRPr="00E53ECE">
        <w:t xml:space="preserve"> database using Chen notation</w:t>
      </w:r>
      <w:r w:rsidR="00C53B87">
        <w:t xml:space="preserve">, </w:t>
      </w:r>
      <w:r w:rsidR="00C53B87" w:rsidRPr="0022420F">
        <w:rPr>
          <w:strike/>
        </w:rPr>
        <w:t>with cardinality</w:t>
      </w:r>
      <w:r w:rsidR="00C53B87">
        <w:t xml:space="preserve"> and (min, max) notation.</w:t>
      </w:r>
    </w:p>
    <w:p w14:paraId="2C0768A6" w14:textId="77777777" w:rsidR="00ED5899" w:rsidRDefault="00ED5899" w:rsidP="0051427A"/>
    <w:p w14:paraId="593B74E3" w14:textId="3F4EA2F1" w:rsidR="0051427A" w:rsidRDefault="0051427A" w:rsidP="0051427A">
      <w:r w:rsidRPr="00ED5899">
        <w:rPr>
          <w:b/>
        </w:rPr>
        <w:t>Part C</w:t>
      </w:r>
      <w:r>
        <w:t>: Using your solution to Part A, revise it to support the assumption that multiple mechanics may work together on a maintenance event containing multiple procedures, with each mechanic performing one or more of the procedures in that event.</w:t>
      </w:r>
      <w:r w:rsidR="00C53B87">
        <w:t xml:space="preserve"> </w:t>
      </w:r>
      <w:r w:rsidR="00C53B87" w:rsidRPr="00E53ECE">
        <w:t xml:space="preserve">Draw the basic ER model for the </w:t>
      </w:r>
      <w:r w:rsidR="00C53B87">
        <w:rPr>
          <w:rFonts w:ascii="Source Sans Pro" w:hAnsi="Source Sans Pro" w:cs="Source Sans Pro"/>
          <w:color w:val="201D1E"/>
        </w:rPr>
        <w:t>CAR_RENTAL</w:t>
      </w:r>
      <w:r w:rsidR="00C53B87" w:rsidRPr="00E53ECE">
        <w:t xml:space="preserve"> database using Chen notation</w:t>
      </w:r>
      <w:r w:rsidR="00C53B87">
        <w:t xml:space="preserve">, </w:t>
      </w:r>
      <w:r w:rsidR="00C53B87" w:rsidRPr="0022420F">
        <w:rPr>
          <w:strike/>
        </w:rPr>
        <w:t>with cardinality</w:t>
      </w:r>
      <w:r w:rsidR="00C53B87">
        <w:t xml:space="preserve"> and (min, max) notation.</w:t>
      </w:r>
    </w:p>
    <w:p w14:paraId="0223DCDD" w14:textId="6D586BFB" w:rsidR="002A3C1C" w:rsidRDefault="002A3C1C"/>
    <w:p w14:paraId="16A95EC4" w14:textId="77777777" w:rsidR="00ED5899" w:rsidRDefault="00ED5899" w:rsidP="00ED5899">
      <w:pPr>
        <w:rPr>
          <w:b/>
        </w:rPr>
      </w:pPr>
      <w:r>
        <w:rPr>
          <w:b/>
        </w:rPr>
        <w:t>Submission:</w:t>
      </w:r>
    </w:p>
    <w:p w14:paraId="73BF5029" w14:textId="3E26C6C9" w:rsidR="00ED5899" w:rsidRPr="006D5481" w:rsidRDefault="00ED5899" w:rsidP="00ED5899">
      <w:pPr>
        <w:pStyle w:val="NoSpacing"/>
      </w:pPr>
      <w:r w:rsidRPr="006D5481">
        <w:t xml:space="preserve">One group member should </w:t>
      </w:r>
      <w:r>
        <w:t>re</w:t>
      </w:r>
      <w:r w:rsidRPr="006D5481">
        <w:t>produce</w:t>
      </w:r>
      <w:r w:rsidR="00C53B87">
        <w:t xml:space="preserve"> each of </w:t>
      </w:r>
      <w:r>
        <w:t>the group’s complete ER model</w:t>
      </w:r>
      <w:r w:rsidR="00C53B87">
        <w:t>s for Parts A through C</w:t>
      </w:r>
      <w:r>
        <w:t xml:space="preserve"> in a digital form </w:t>
      </w:r>
      <w:r w:rsidRPr="006D5481">
        <w:t>(using any drawing tool you wish)</w:t>
      </w:r>
      <w:r>
        <w:t xml:space="preserve"> and embed the image in </w:t>
      </w:r>
      <w:r w:rsidRPr="006D5481">
        <w:t>a Word document</w:t>
      </w:r>
      <w:r>
        <w:t>.  List all group member names at the top of the diagram. Submit the Word document into the Canvas lab submission link.</w:t>
      </w:r>
    </w:p>
    <w:p w14:paraId="1D25EBC7" w14:textId="79F08AFC" w:rsidR="00040524" w:rsidRDefault="00040524"/>
    <w:p w14:paraId="1C10E3A7" w14:textId="77777777" w:rsidR="00040524" w:rsidRDefault="00040524">
      <w:r>
        <w:br w:type="page"/>
      </w:r>
    </w:p>
    <w:p w14:paraId="048192FC" w14:textId="240FC5B0" w:rsidR="00716EE2" w:rsidRDefault="00716EE2">
      <w:r>
        <w:object w:dxaOrig="12031" w:dyaOrig="15676" w14:anchorId="39C0F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39.25pt;height:702.75pt" o:ole="">
            <v:imagedata r:id="rId7" o:title=""/>
          </v:shape>
          <o:OLEObject Type="Embed" ProgID="Visio.Drawing.15" ShapeID="_x0000_i1030" DrawAspect="Content" ObjectID="_1651422826" r:id="rId8"/>
        </w:object>
      </w:r>
    </w:p>
    <w:p w14:paraId="4A3666BA" w14:textId="6E5FBD15" w:rsidR="00716EE2" w:rsidRDefault="00716EE2">
      <w:r>
        <w:object w:dxaOrig="12031" w:dyaOrig="15676" w14:anchorId="39FEC5EE">
          <v:shape id="_x0000_i1032" type="#_x0000_t75" style="width:539.25pt;height:702.75pt" o:ole="">
            <v:imagedata r:id="rId9" o:title=""/>
          </v:shape>
          <o:OLEObject Type="Embed" ProgID="Visio.Drawing.15" ShapeID="_x0000_i1032" DrawAspect="Content" ObjectID="_1651422827" r:id="rId10"/>
        </w:object>
      </w:r>
    </w:p>
    <w:p w14:paraId="1B32291B" w14:textId="2A9F0BCF" w:rsidR="00040524" w:rsidRDefault="00716EE2">
      <w:r>
        <w:object w:dxaOrig="12031" w:dyaOrig="15676" w14:anchorId="35C9096B">
          <v:shape id="_x0000_i1035" type="#_x0000_t75" style="width:539.25pt;height:702.75pt" o:ole="">
            <v:imagedata r:id="rId11" o:title=""/>
          </v:shape>
          <o:OLEObject Type="Embed" ProgID="Visio.Drawing.15" ShapeID="_x0000_i1035" DrawAspect="Content" ObjectID="_1651422828" r:id="rId12"/>
        </w:object>
      </w:r>
      <w:bookmarkStart w:id="0" w:name="_GoBack"/>
      <w:bookmarkEnd w:id="0"/>
    </w:p>
    <w:sectPr w:rsidR="00040524" w:rsidSect="00716EE2">
      <w:headerReference w:type="even" r:id="rId13"/>
      <w:headerReference w:type="default" r:id="rId14"/>
      <w:footerReference w:type="even" r:id="rId15"/>
      <w:footerReference w:type="default" r:id="rId16"/>
      <w:headerReference w:type="first" r:id="rId17"/>
      <w:footerReference w:type="first" r:id="rId18"/>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7E9ED6" w14:textId="77777777" w:rsidR="00FC5987" w:rsidRDefault="00FC5987" w:rsidP="0022420F">
      <w:pPr>
        <w:spacing w:after="0" w:line="240" w:lineRule="auto"/>
      </w:pPr>
      <w:r>
        <w:separator/>
      </w:r>
    </w:p>
  </w:endnote>
  <w:endnote w:type="continuationSeparator" w:id="0">
    <w:p w14:paraId="0E886349" w14:textId="77777777" w:rsidR="00FC5987" w:rsidRDefault="00FC5987" w:rsidP="002242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ource Sans Pro">
    <w:altName w:val="Source Sans Pro"/>
    <w:charset w:val="00"/>
    <w:family w:val="swiss"/>
    <w:pitch w:val="variable"/>
    <w:sig w:usb0="600002F7" w:usb1="02000001"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716D0" w14:textId="77777777" w:rsidR="00716EE2" w:rsidRDefault="00716E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2BFC8" w14:textId="77777777" w:rsidR="00716EE2" w:rsidRDefault="00716EE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0E1C6" w14:textId="77777777" w:rsidR="00716EE2" w:rsidRDefault="00716E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747B93" w14:textId="77777777" w:rsidR="00FC5987" w:rsidRDefault="00FC5987" w:rsidP="0022420F">
      <w:pPr>
        <w:spacing w:after="0" w:line="240" w:lineRule="auto"/>
      </w:pPr>
      <w:r>
        <w:separator/>
      </w:r>
    </w:p>
  </w:footnote>
  <w:footnote w:type="continuationSeparator" w:id="0">
    <w:p w14:paraId="37882AE7" w14:textId="77777777" w:rsidR="00FC5987" w:rsidRDefault="00FC5987" w:rsidP="002242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B6E65" w14:textId="77777777" w:rsidR="00716EE2" w:rsidRDefault="00716E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A70E15" w14:textId="0647DD08" w:rsidR="0022420F" w:rsidRDefault="0022420F" w:rsidP="00716EE2">
    <w:pPr>
      <w:pStyle w:val="Header"/>
      <w:tabs>
        <w:tab w:val="clear" w:pos="4680"/>
        <w:tab w:val="clear" w:pos="9360"/>
        <w:tab w:val="left" w:pos="132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9FB14" w14:textId="77777777" w:rsidR="00716EE2" w:rsidRDefault="00716EE2" w:rsidP="00716EE2">
    <w:pPr>
      <w:pStyle w:val="Header"/>
      <w:tabs>
        <w:tab w:val="clear" w:pos="4680"/>
        <w:tab w:val="clear" w:pos="9360"/>
        <w:tab w:val="center" w:pos="5400"/>
        <w:tab w:val="right" w:pos="10800"/>
      </w:tabs>
    </w:pPr>
    <w:r>
      <w:t xml:space="preserve">Joshuan Jimenez </w:t>
    </w:r>
    <w:r>
      <w:tab/>
      <w:t>COP5725</w:t>
    </w:r>
    <w:r>
      <w:tab/>
      <w:t>5/19/2020</w:t>
    </w:r>
  </w:p>
  <w:p w14:paraId="07D1E8CA" w14:textId="77777777" w:rsidR="00716EE2" w:rsidRDefault="00716EE2" w:rsidP="00716EE2">
    <w:pPr>
      <w:pStyle w:val="Header"/>
      <w:tabs>
        <w:tab w:val="clear" w:pos="4680"/>
        <w:tab w:val="clear" w:pos="9360"/>
        <w:tab w:val="left" w:pos="7335"/>
      </w:tabs>
    </w:pPr>
    <w:r>
      <w:t>Khandaker Mamun Ahmed</w:t>
    </w:r>
  </w:p>
  <w:p w14:paraId="1ADC3B8B" w14:textId="77777777" w:rsidR="00716EE2" w:rsidRDefault="00716EE2" w:rsidP="00716EE2">
    <w:pPr>
      <w:pStyle w:val="Header"/>
      <w:tabs>
        <w:tab w:val="clear" w:pos="4680"/>
        <w:tab w:val="clear" w:pos="9360"/>
        <w:tab w:val="center" w:pos="7200"/>
        <w:tab w:val="left" w:pos="13200"/>
      </w:tabs>
    </w:pPr>
    <w:r>
      <w:t xml:space="preserve">Jose Satomayor </w:t>
    </w:r>
  </w:p>
  <w:p w14:paraId="0C14AABC" w14:textId="23428760" w:rsidR="00716EE2" w:rsidRDefault="00716EE2" w:rsidP="00716EE2">
    <w:pPr>
      <w:pStyle w:val="Header"/>
      <w:tabs>
        <w:tab w:val="clear" w:pos="4680"/>
        <w:tab w:val="clear" w:pos="9360"/>
        <w:tab w:val="center" w:pos="7200"/>
        <w:tab w:val="left" w:pos="13200"/>
      </w:tabs>
    </w:pPr>
    <w:r>
      <w:t>Muyun L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2081FC9"/>
    <w:multiLevelType w:val="hybridMultilevel"/>
    <w:tmpl w:val="24A8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6BF4"/>
    <w:rsid w:val="00040524"/>
    <w:rsid w:val="00207503"/>
    <w:rsid w:val="0022420F"/>
    <w:rsid w:val="002A3C1C"/>
    <w:rsid w:val="00376ACD"/>
    <w:rsid w:val="0051427A"/>
    <w:rsid w:val="00516397"/>
    <w:rsid w:val="005C4604"/>
    <w:rsid w:val="00716EE2"/>
    <w:rsid w:val="007F7474"/>
    <w:rsid w:val="00986BF4"/>
    <w:rsid w:val="00BD6205"/>
    <w:rsid w:val="00C53B87"/>
    <w:rsid w:val="00DF2A99"/>
    <w:rsid w:val="00ED5899"/>
    <w:rsid w:val="00F404D3"/>
    <w:rsid w:val="00FC59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679C7E"/>
  <w15:chartTrackingRefBased/>
  <w15:docId w15:val="{6D67D3F2-ADA8-4B6C-8F0D-8F23A6A44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ED589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7503"/>
    <w:pPr>
      <w:ind w:left="720"/>
      <w:contextualSpacing/>
    </w:pPr>
  </w:style>
  <w:style w:type="character" w:customStyle="1" w:styleId="Heading2Char">
    <w:name w:val="Heading 2 Char"/>
    <w:basedOn w:val="DefaultParagraphFont"/>
    <w:link w:val="Heading2"/>
    <w:uiPriority w:val="9"/>
    <w:rsid w:val="00ED5899"/>
    <w:rPr>
      <w:rFonts w:asciiTheme="majorHAnsi" w:eastAsiaTheme="majorEastAsia" w:hAnsiTheme="majorHAnsi" w:cstheme="majorBidi"/>
      <w:color w:val="2F5496" w:themeColor="accent1" w:themeShade="BF"/>
      <w:sz w:val="26"/>
      <w:szCs w:val="26"/>
    </w:rPr>
  </w:style>
  <w:style w:type="paragraph" w:styleId="NoSpacing">
    <w:name w:val="No Spacing"/>
    <w:uiPriority w:val="1"/>
    <w:qFormat/>
    <w:rsid w:val="00ED5899"/>
    <w:pPr>
      <w:spacing w:after="0" w:line="240" w:lineRule="auto"/>
    </w:pPr>
  </w:style>
  <w:style w:type="paragraph" w:styleId="Header">
    <w:name w:val="header"/>
    <w:basedOn w:val="Normal"/>
    <w:link w:val="HeaderChar"/>
    <w:uiPriority w:val="99"/>
    <w:unhideWhenUsed/>
    <w:rsid w:val="002242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2420F"/>
  </w:style>
  <w:style w:type="paragraph" w:styleId="Footer">
    <w:name w:val="footer"/>
    <w:basedOn w:val="Normal"/>
    <w:link w:val="FooterChar"/>
    <w:uiPriority w:val="99"/>
    <w:unhideWhenUsed/>
    <w:rsid w:val="002242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24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8</TotalTime>
  <Pages>4</Pages>
  <Words>371</Words>
  <Characters>2120</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ia McDermott-Wells</dc:creator>
  <cp:keywords/>
  <dc:description/>
  <cp:lastModifiedBy>Josh Jimenez</cp:lastModifiedBy>
  <cp:revision>9</cp:revision>
  <dcterms:created xsi:type="dcterms:W3CDTF">2019-05-07T20:28:00Z</dcterms:created>
  <dcterms:modified xsi:type="dcterms:W3CDTF">2020-05-19T23:47:00Z</dcterms:modified>
</cp:coreProperties>
</file>